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5049" w:rsidRPr="002E09E4" w:rsidRDefault="00075049" w:rsidP="0007504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E09E4">
        <w:rPr>
          <w:rFonts w:ascii="Times New Roman" w:hAnsi="Times New Roman" w:cs="Times New Roman"/>
          <w:b/>
          <w:sz w:val="24"/>
          <w:szCs w:val="24"/>
        </w:rPr>
        <w:t xml:space="preserve">NAM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____________________________________ 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INDEX NO.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075049" w:rsidRPr="002E09E4" w:rsidRDefault="00075049" w:rsidP="0007504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E09E4">
        <w:rPr>
          <w:rFonts w:ascii="Times New Roman" w:hAnsi="Times New Roman" w:cs="Times New Roman"/>
          <w:b/>
          <w:sz w:val="24"/>
          <w:szCs w:val="24"/>
        </w:rPr>
        <w:t xml:space="preserve">SCHOOL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_____________________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SIGNATUR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DAT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075049" w:rsidRPr="00211D52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2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11D52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>
        <w:rPr>
          <w:rFonts w:ascii="Times New Roman" w:hAnsi="Times New Roman" w:cs="Times New Roman"/>
          <w:b/>
          <w:sz w:val="24"/>
          <w:szCs w:val="24"/>
        </w:rPr>
        <w:t>ALT A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211D52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075049" w:rsidRPr="00B40765" w:rsidRDefault="00075049" w:rsidP="00075049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LY/AUGUST</w:t>
      </w:r>
      <w:r w:rsidRPr="00B40765">
        <w:rPr>
          <w:rFonts w:ascii="Times New Roman" w:hAnsi="Times New Roman" w:cs="Times New Roman"/>
          <w:sz w:val="24"/>
          <w:szCs w:val="24"/>
        </w:rPr>
        <w:t>, 201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075049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Pr="00211D52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Default="00891692" w:rsidP="00075049">
      <w:pPr>
        <w:spacing w:after="0" w:line="360" w:lineRule="auto"/>
        <w:jc w:val="center"/>
      </w:pPr>
      <w:r>
        <w:rPr>
          <w:rFonts w:ascii="Times New Roman" w:hAnsi="Times New Roman" w:cs="Times New Roman"/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1.1pt;height:16.3pt;mso-position-horizontal-relative:char;mso-position-vertical-relative:line" fillcolor="black" stroked="f">
            <v:shadow color="#b2b2b2" opacity="52429f" offset="3pt"/>
            <v:textpath style="font-family:&quot;Century Gothic&quot;;font-size:24pt;font-weight:bold;v-text-kern:t" trim="t" fitpath="t" string="MUTOMO SUB-COUNTY KCSE PACESETTER, 2015"/>
          </v:shape>
        </w:pict>
      </w:r>
    </w:p>
    <w:p w:rsidR="00075049" w:rsidRDefault="00075049" w:rsidP="00075049">
      <w:pPr>
        <w:spacing w:after="0" w:line="360" w:lineRule="auto"/>
        <w:jc w:val="center"/>
        <w:rPr>
          <w:rFonts w:ascii="Leelawadee" w:hAnsi="Leelawadee"/>
          <w:b/>
          <w:i/>
          <w:sz w:val="32"/>
          <w:szCs w:val="32"/>
        </w:rPr>
      </w:pPr>
      <w:r>
        <w:rPr>
          <w:rFonts w:ascii="Leelawadee" w:hAnsi="Leelawadee"/>
          <w:b/>
          <w:i/>
          <w:sz w:val="32"/>
          <w:szCs w:val="32"/>
        </w:rPr>
        <w:t>Kenya Certificate of Secondary Education (K.C.S.E)</w:t>
      </w:r>
    </w:p>
    <w:p w:rsidR="00075049" w:rsidRPr="00211D52" w:rsidRDefault="00075049" w:rsidP="0007504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2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11D52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>
        <w:rPr>
          <w:rFonts w:ascii="Times New Roman" w:hAnsi="Times New Roman" w:cs="Times New Roman"/>
          <w:b/>
          <w:sz w:val="24"/>
          <w:szCs w:val="24"/>
        </w:rPr>
        <w:t>ALT A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211D52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075049" w:rsidRPr="00211D52" w:rsidRDefault="00075049" w:rsidP="00075049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75049" w:rsidRPr="00B40765" w:rsidRDefault="00075049" w:rsidP="00075049">
      <w:pPr>
        <w:tabs>
          <w:tab w:val="left" w:pos="360"/>
        </w:tabs>
        <w:spacing w:after="0"/>
        <w:ind w:left="360" w:hanging="36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40765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Write your name and index number in the spaces provided above.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ign and write the date of examination in the space provided above.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This paper consists of 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TWO </w:t>
      </w:r>
      <w:r w:rsidRPr="00B40765">
        <w:rPr>
          <w:rFonts w:ascii="Times New Roman" w:hAnsi="Times New Roman" w:cs="Times New Roman"/>
          <w:sz w:val="24"/>
          <w:szCs w:val="24"/>
        </w:rPr>
        <w:t xml:space="preserve">sections. 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I</w:t>
      </w:r>
      <w:r w:rsidRPr="00B40765">
        <w:rPr>
          <w:rFonts w:ascii="Times New Roman" w:hAnsi="Times New Roman" w:cs="Times New Roman"/>
          <w:sz w:val="24"/>
          <w:szCs w:val="24"/>
        </w:rPr>
        <w:t>.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nswer </w:t>
      </w:r>
      <w:r w:rsidRPr="00B40765">
        <w:rPr>
          <w:rFonts w:ascii="Times New Roman" w:hAnsi="Times New Roman" w:cs="Times New Roman"/>
          <w:b/>
          <w:sz w:val="24"/>
          <w:szCs w:val="24"/>
        </w:rPr>
        <w:t>ALL</w:t>
      </w:r>
      <w:r w:rsidRPr="00B40765">
        <w:rPr>
          <w:rFonts w:ascii="Times New Roman" w:hAnsi="Times New Roman" w:cs="Times New Roman"/>
          <w:sz w:val="24"/>
          <w:szCs w:val="24"/>
        </w:rPr>
        <w:t xml:space="preserve"> the questions in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only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 FIVE</w:t>
      </w:r>
      <w:r w:rsidRPr="00B40765">
        <w:rPr>
          <w:rFonts w:ascii="Times New Roman" w:hAnsi="Times New Roman" w:cs="Times New Roman"/>
          <w:sz w:val="24"/>
          <w:szCs w:val="24"/>
        </w:rPr>
        <w:t xml:space="preserve"> questions from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I.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ll answers and working must be written on the question paper in the space provided below each question.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how all the steps in your calculations, giving your answers at each stage in the spaces below each question.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Marks may be given for correct working even if the answer is wrong.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Non-programmable silent calculators and KNEC mathematical tables may be used except where stated otherwise. </w:t>
      </w:r>
    </w:p>
    <w:p w:rsidR="00075049" w:rsidRPr="00B40765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This paper consists</w:t>
      </w:r>
      <w:r>
        <w:rPr>
          <w:rFonts w:ascii="Times New Roman" w:hAnsi="Times New Roman" w:cs="Times New Roman"/>
          <w:sz w:val="24"/>
          <w:szCs w:val="24"/>
        </w:rPr>
        <w:t xml:space="preserve"> of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  <w:r w:rsidRPr="00B40765">
        <w:rPr>
          <w:rFonts w:ascii="Times New Roman" w:hAnsi="Times New Roman" w:cs="Times New Roman"/>
          <w:b/>
          <w:sz w:val="24"/>
          <w:szCs w:val="24"/>
        </w:rPr>
        <w:t>1</w:t>
      </w:r>
      <w:r>
        <w:rPr>
          <w:rFonts w:ascii="Times New Roman" w:hAnsi="Times New Roman" w:cs="Times New Roman"/>
          <w:b/>
          <w:sz w:val="24"/>
          <w:szCs w:val="24"/>
        </w:rPr>
        <w:t>6</w:t>
      </w:r>
      <w:r w:rsidRPr="00B40765">
        <w:rPr>
          <w:rFonts w:ascii="Times New Roman" w:hAnsi="Times New Roman" w:cs="Times New Roman"/>
          <w:sz w:val="24"/>
          <w:szCs w:val="24"/>
        </w:rPr>
        <w:t xml:space="preserve"> printed papers. </w:t>
      </w:r>
    </w:p>
    <w:p w:rsidR="00075049" w:rsidRPr="009D7472" w:rsidRDefault="00075049" w:rsidP="00075049">
      <w:pPr>
        <w:pStyle w:val="ListParagraph"/>
        <w:numPr>
          <w:ilvl w:val="0"/>
          <w:numId w:val="15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Candidates should check the question paper to ascertain that all the pages are printed as indicated and </w:t>
      </w:r>
      <w:r w:rsidRPr="009D7472">
        <w:rPr>
          <w:rFonts w:ascii="Times New Roman" w:hAnsi="Times New Roman" w:cs="Times New Roman"/>
          <w:sz w:val="24"/>
          <w:szCs w:val="24"/>
        </w:rPr>
        <w:t xml:space="preserve">that no questions are missing. </w:t>
      </w:r>
    </w:p>
    <w:p w:rsidR="00075049" w:rsidRPr="00211D52" w:rsidRDefault="00075049" w:rsidP="00075049">
      <w:pPr>
        <w:tabs>
          <w:tab w:val="left" w:pos="360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11D52" w:rsidRDefault="00075049" w:rsidP="00075049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FOR EXAMINER’S USE ONLY</w:t>
      </w:r>
    </w:p>
    <w:p w:rsidR="00075049" w:rsidRPr="00211D52" w:rsidRDefault="00075049" w:rsidP="00075049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SECTION 1</w:t>
      </w:r>
    </w:p>
    <w:tbl>
      <w:tblPr>
        <w:tblStyle w:val="TableGrid"/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93"/>
        <w:gridCol w:w="595"/>
        <w:gridCol w:w="595"/>
        <w:gridCol w:w="595"/>
        <w:gridCol w:w="595"/>
        <w:gridCol w:w="595"/>
        <w:gridCol w:w="595"/>
        <w:gridCol w:w="595"/>
        <w:gridCol w:w="594"/>
        <w:gridCol w:w="595"/>
        <w:gridCol w:w="595"/>
        <w:gridCol w:w="595"/>
        <w:gridCol w:w="595"/>
        <w:gridCol w:w="595"/>
        <w:gridCol w:w="595"/>
        <w:gridCol w:w="595"/>
        <w:gridCol w:w="1057"/>
      </w:tblGrid>
      <w:tr w:rsidR="00075049" w:rsidRPr="00211D52" w:rsidTr="00013A4C">
        <w:trPr>
          <w:trHeight w:val="368"/>
        </w:trPr>
        <w:tc>
          <w:tcPr>
            <w:tcW w:w="594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594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4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595" w:type="dxa"/>
            <w:vAlign w:val="center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1057" w:type="dxa"/>
            <w:vAlign w:val="center"/>
            <w:hideMark/>
          </w:tcPr>
          <w:p w:rsidR="00075049" w:rsidRPr="00211D52" w:rsidRDefault="00075049" w:rsidP="00013A4C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1D52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</w:tr>
      <w:tr w:rsidR="00075049" w:rsidRPr="00211D52" w:rsidTr="00013A4C">
        <w:trPr>
          <w:trHeight w:val="395"/>
        </w:trPr>
        <w:tc>
          <w:tcPr>
            <w:tcW w:w="594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4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1057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</w:tbl>
    <w:p w:rsidR="00075049" w:rsidRPr="00211D52" w:rsidRDefault="00075049" w:rsidP="00075049">
      <w:pPr>
        <w:tabs>
          <w:tab w:val="left" w:pos="360"/>
        </w:tabs>
        <w:spacing w:after="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075049" w:rsidRPr="00211D52" w:rsidRDefault="00075049" w:rsidP="00075049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SECTION II</w:t>
      </w:r>
    </w:p>
    <w:tbl>
      <w:tblPr>
        <w:tblW w:w="1053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  <w:gridCol w:w="720"/>
        <w:gridCol w:w="720"/>
        <w:gridCol w:w="720"/>
        <w:gridCol w:w="1170"/>
        <w:gridCol w:w="450"/>
        <w:gridCol w:w="2070"/>
        <w:gridCol w:w="1080"/>
      </w:tblGrid>
      <w:tr w:rsidR="00075049" w:rsidRPr="00211D52" w:rsidTr="00013A4C">
        <w:trPr>
          <w:trHeight w:val="60"/>
        </w:trPr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720" w:type="dxa"/>
            <w:hideMark/>
          </w:tcPr>
          <w:p w:rsidR="00075049" w:rsidRPr="002B71E5" w:rsidRDefault="00075049" w:rsidP="00013A4C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1170" w:type="dxa"/>
            <w:hideMark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1D52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075049" w:rsidRPr="00211D52" w:rsidRDefault="00075049" w:rsidP="00013A4C">
            <w:pPr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7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075049" w:rsidRPr="009D7472" w:rsidRDefault="00075049" w:rsidP="00013A4C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D7472">
              <w:rPr>
                <w:rFonts w:ascii="Times New Roman" w:hAnsi="Times New Roman" w:cs="Times New Roman"/>
                <w:b/>
                <w:sz w:val="24"/>
                <w:szCs w:val="24"/>
              </w:rPr>
              <w:t>GRAND TOTAL</w:t>
            </w:r>
          </w:p>
        </w:tc>
        <w:tc>
          <w:tcPr>
            <w:tcW w:w="108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075049" w:rsidRPr="00211D52" w:rsidRDefault="00075049" w:rsidP="00013A4C">
            <w:pPr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75049" w:rsidRPr="00211D52" w:rsidTr="00013A4C">
        <w:tc>
          <w:tcPr>
            <w:tcW w:w="720" w:type="dxa"/>
            <w:hideMark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7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8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049" w:rsidRPr="00211D52" w:rsidRDefault="00075049" w:rsidP="00013A4C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075049" w:rsidRPr="00075049" w:rsidRDefault="00075049" w:rsidP="00075049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185997" w:rsidRPr="002D0D4D" w:rsidRDefault="00185997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D0D4D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A (50 MARKS)</w:t>
      </w: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D0D4D">
        <w:rPr>
          <w:rFonts w:ascii="Times New Roman" w:hAnsi="Times New Roman" w:cs="Times New Roman"/>
          <w:b/>
          <w:i/>
          <w:sz w:val="24"/>
          <w:szCs w:val="24"/>
          <w:u w:val="single"/>
        </w:rPr>
        <w:t>Answer ALL questions in this section in the spaces provided</w:t>
      </w:r>
    </w:p>
    <w:p w:rsidR="008607B9" w:rsidRPr="002D0D4D" w:rsidRDefault="0016735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Use logarithm tables to evaluate the following to four significant figures.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4 marks)</w:t>
      </w:r>
    </w:p>
    <w:p w:rsidR="00167355" w:rsidRPr="002D0D4D" w:rsidRDefault="0089169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firstLine="283"/>
        <w:jc w:val="both"/>
        <w:rPr>
          <w:rFonts w:ascii="Times New Roman" w:eastAsiaTheme="minorEastAsia" w:hAnsi="Times New Roman" w:cs="Times New Roman"/>
          <w:sz w:val="32"/>
          <w:szCs w:val="32"/>
        </w:rPr>
      </w:pP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4.56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×</m:t>
                </m:r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0.038</m:t>
                </m:r>
              </m:num>
              <m:den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6.82 </m:t>
                </m:r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×</m:t>
                </m:r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0.35</m:t>
                </m:r>
              </m:den>
            </m:f>
          </m:e>
        </m:rad>
      </m:oMath>
      <w:r w:rsidR="002D0D4D" w:rsidRPr="002D0D4D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bookmarkStart w:id="0" w:name="_GoBack"/>
      <w:bookmarkEnd w:id="0"/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67355" w:rsidRPr="002D0D4D" w:rsidRDefault="008607B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fifth term of an arithmetic progression is 11 and twenty fifth </w:t>
      </w:r>
      <w:r w:rsidR="00075049" w:rsidRPr="002D0D4D">
        <w:rPr>
          <w:rFonts w:ascii="Times New Roman" w:hAnsi="Times New Roman" w:cs="Times New Roman"/>
          <w:sz w:val="24"/>
          <w:szCs w:val="24"/>
        </w:rPr>
        <w:t>terms</w:t>
      </w:r>
      <w:r w:rsidRPr="002D0D4D">
        <w:rPr>
          <w:rFonts w:ascii="Times New Roman" w:hAnsi="Times New Roman" w:cs="Times New Roman"/>
          <w:sz w:val="24"/>
          <w:szCs w:val="24"/>
        </w:rPr>
        <w:t xml:space="preserve"> is 51. Find the first term and common difference.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607B9" w:rsidRPr="002D0D4D" w:rsidRDefault="008607B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Find the quartile deviation of the following data. 8,10,2,7,5,9,6,12,4,6,3,7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607B9" w:rsidRPr="002D0D4D" w:rsidRDefault="008607B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A man deposits Sh. 500,000 in an investment which pays 12% per annum interest compounded quarterly. Find how many years it takes for the money to double.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1468C3"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468C3" w:rsidRPr="002D0D4D" w:rsidRDefault="001468C3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A triangle ABC whose area is 4cm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is mapped onto triangle A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2D0D4D">
        <w:rPr>
          <w:rFonts w:ascii="Times New Roman" w:hAnsi="Times New Roman" w:cs="Times New Roman"/>
          <w:sz w:val="24"/>
          <w:szCs w:val="24"/>
        </w:rPr>
        <w:t>B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2D0D4D">
        <w:rPr>
          <w:rFonts w:ascii="Times New Roman" w:hAnsi="Times New Roman" w:cs="Times New Roman"/>
          <w:sz w:val="24"/>
          <w:szCs w:val="24"/>
        </w:rPr>
        <w:t>C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2D0D4D">
        <w:rPr>
          <w:rFonts w:ascii="Times New Roman" w:hAnsi="Times New Roman" w:cs="Times New Roman"/>
          <w:sz w:val="24"/>
          <w:szCs w:val="24"/>
        </w:rPr>
        <w:t xml:space="preserve"> whose area is 64cm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under a transformation matrix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1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+3</m:t>
                  </m:r>
                </m:e>
              </m:mr>
            </m:m>
          </m:e>
        </m:d>
      </m:oMath>
    </w:p>
    <w:p w:rsidR="001468C3" w:rsidRPr="002D0D4D" w:rsidRDefault="001468C3" w:rsidP="002D0D4D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Calculate the possible values of n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</w:t>
      </w:r>
      <w:r w:rsidR="00057755" w:rsidRPr="002D0D4D">
        <w:rPr>
          <w:rFonts w:ascii="Times New Roman" w:hAnsi="Times New Roman" w:cs="Times New Roman"/>
          <w:sz w:val="24"/>
          <w:szCs w:val="24"/>
        </w:rPr>
        <w:t xml:space="preserve">2 </w:t>
      </w:r>
      <w:r w:rsidRPr="002D0D4D">
        <w:rPr>
          <w:rFonts w:ascii="Times New Roman" w:hAnsi="Times New Roman" w:cs="Times New Roman"/>
          <w:sz w:val="24"/>
          <w:szCs w:val="24"/>
        </w:rPr>
        <w:t>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468C3" w:rsidRPr="002D0D4D" w:rsidRDefault="001468C3" w:rsidP="002D0D4D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Find the image of A(3,4)</w:t>
      </w:r>
      <w:r w:rsidR="009358E1" w:rsidRPr="002D0D4D">
        <w:rPr>
          <w:rFonts w:ascii="Times New Roman" w:hAnsi="Times New Roman" w:cs="Times New Roman"/>
          <w:sz w:val="24"/>
          <w:szCs w:val="24"/>
        </w:rPr>
        <w:t xml:space="preserve"> under the above matrix transformation where n&lt;0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="009358E1"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75049" w:rsidRPr="002D0D4D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67355" w:rsidRPr="002D0D4D" w:rsidRDefault="009358E1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a)</w:t>
      </w:r>
      <w:r w:rsidRPr="002D0D4D">
        <w:rPr>
          <w:rFonts w:ascii="Times New Roman" w:hAnsi="Times New Roman" w:cs="Times New Roman"/>
          <w:sz w:val="24"/>
          <w:szCs w:val="24"/>
        </w:rPr>
        <w:tab/>
        <w:t>Expand and simplify (2 - x)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2D0D4D">
        <w:rPr>
          <w:rFonts w:ascii="Times New Roman" w:hAnsi="Times New Roman" w:cs="Times New Roman"/>
          <w:sz w:val="24"/>
          <w:szCs w:val="24"/>
        </w:rPr>
        <w:t xml:space="preserve"> in ascending powers of x upto and including the term in x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D0D4D">
        <w:rPr>
          <w:rFonts w:ascii="Times New Roman" w:hAnsi="Times New Roman" w:cs="Times New Roman"/>
          <w:sz w:val="24"/>
          <w:szCs w:val="24"/>
        </w:rPr>
        <w:t xml:space="preserve"> </w:t>
      </w:r>
      <w:r w:rsidR="00075049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75049" w:rsidRDefault="00075049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58E1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58E1" w:rsidRPr="002D0D4D">
        <w:rPr>
          <w:rFonts w:ascii="Times New Roman" w:hAnsi="Times New Roman" w:cs="Times New Roman"/>
          <w:sz w:val="24"/>
          <w:szCs w:val="24"/>
        </w:rPr>
        <w:t>b)</w:t>
      </w:r>
      <w:r w:rsidR="009358E1" w:rsidRPr="002D0D4D">
        <w:rPr>
          <w:rFonts w:ascii="Times New Roman" w:hAnsi="Times New Roman" w:cs="Times New Roman"/>
          <w:sz w:val="24"/>
          <w:szCs w:val="24"/>
        </w:rPr>
        <w:tab/>
        <w:t>Hence approximate the values of (1.98)</w:t>
      </w:r>
      <w:r w:rsidR="009358E1" w:rsidRPr="002D0D4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="009358E1" w:rsidRPr="002D0D4D">
        <w:rPr>
          <w:rFonts w:ascii="Times New Roman" w:hAnsi="Times New Roman" w:cs="Times New Roman"/>
          <w:sz w:val="24"/>
          <w:szCs w:val="24"/>
        </w:rPr>
        <w:t xml:space="preserve"> to four significant figures.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9358E1"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358E1" w:rsidRPr="002D0D4D" w:rsidRDefault="009358E1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The velocity (V) of a roller-scatter on a straight road is given by V= 3t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+ 5t – 8 m/s where </w:t>
      </w:r>
      <w:proofErr w:type="spellStart"/>
      <w:r w:rsidRPr="002D0D4D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2D0D4D">
        <w:rPr>
          <w:rFonts w:ascii="Times New Roman" w:hAnsi="Times New Roman" w:cs="Times New Roman"/>
          <w:sz w:val="24"/>
          <w:szCs w:val="24"/>
        </w:rPr>
        <w:t xml:space="preserve"> is time in seconds. Find his acceleration at time t=2 second.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358E1" w:rsidRPr="002D0D4D" w:rsidRDefault="0099675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Chord QX and YZ intersect externally at Q. The secant WQ =11cm and QX =6cm while ZQ=4cm</w:t>
      </w:r>
    </w:p>
    <w:p w:rsidR="00254E38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97692</wp:posOffset>
                </wp:positionH>
                <wp:positionV relativeFrom="paragraph">
                  <wp:posOffset>49374</wp:posOffset>
                </wp:positionV>
                <wp:extent cx="491705" cy="301925"/>
                <wp:effectExtent l="0" t="0" r="0" b="317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1705" cy="3019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D0D4D" w:rsidRPr="002D0D4D" w:rsidRDefault="002D0D4D">
                            <w:pPr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 w:rsidRPr="002D0D4D">
                              <w:rPr>
                                <w:rFonts w:ascii="Times New Roman" w:hAnsi="Times New Roman" w:cs="Times New Roman"/>
                                <w:b/>
                              </w:rPr>
                              <w:t>5c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49.4pt;margin-top:3.9pt;width:38.7pt;height:23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" filled="f" stroked="f" strokeweight=".5pt">
                <v:textbox>
                  <w:txbxContent>
                    <w:p w:rsidR="002D0D4D" w:rsidRPr="002D0D4D" w:rsidRDefault="002D0D4D">
                      <w:pPr>
                        <w:rPr>
                          <w:rFonts w:ascii="Times New Roman" w:hAnsi="Times New Roman" w:cs="Times New Roman"/>
                          <w:b/>
                        </w:rPr>
                      </w:pPr>
                      <w:r w:rsidRPr="002D0D4D">
                        <w:rPr>
                          <w:rFonts w:ascii="Times New Roman" w:hAnsi="Times New Roman" w:cs="Times New Roman"/>
                          <w:b/>
                        </w:rPr>
                        <w:t>5c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54E38" w:rsidRPr="002D0D4D">
        <w:rPr>
          <w:rFonts w:ascii="Times New Roman" w:hAnsi="Times New Roman" w:cs="Times New Roman"/>
          <w:sz w:val="24"/>
          <w:szCs w:val="24"/>
        </w:rPr>
        <w:object w:dxaOrig="8303" w:dyaOrig="4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04.3pt;height:159.6pt" o:ole="">
            <v:imagedata r:id="rId8" o:title=""/>
          </v:shape>
          <o:OLEObject Type="Embed" ProgID="CorelDRAW.Graphic.13" ShapeID="_x0000_i1026" DrawAspect="Content" ObjectID="_1494250512" r:id="rId9"/>
        </w:object>
      </w:r>
    </w:p>
    <w:p w:rsidR="00996755" w:rsidRPr="002D0D4D" w:rsidRDefault="00996755" w:rsidP="002D0D4D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Calculate the length of chord YZ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96755" w:rsidRPr="002D0D4D" w:rsidRDefault="00996755" w:rsidP="002D0D4D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Use the answer in i) above to find the length of the tangent SQ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96755" w:rsidRPr="002D0D4D" w:rsidRDefault="0099675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Solve for 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71"/>
      </w:r>
      <w:r w:rsidRPr="002D0D4D">
        <w:rPr>
          <w:rFonts w:ascii="Times New Roman" w:hAnsi="Times New Roman" w:cs="Times New Roman"/>
          <w:sz w:val="24"/>
          <w:szCs w:val="24"/>
        </w:rPr>
        <w:t xml:space="preserve"> in the domain 0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sym w:font="Symbol" w:char="F071"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≤ </m:t>
        </m:r>
      </m:oMath>
      <w:r w:rsidRPr="002D0D4D">
        <w:rPr>
          <w:rFonts w:ascii="Times New Roman" w:eastAsiaTheme="minorEastAsia" w:hAnsi="Times New Roman" w:cs="Times New Roman"/>
          <w:sz w:val="24"/>
          <w:szCs w:val="24"/>
        </w:rPr>
        <w:t>360</w:t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996755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996755" w:rsidRPr="002D0D4D">
        <w:rPr>
          <w:rFonts w:ascii="Times New Roman" w:eastAsiaTheme="minorEastAsia" w:hAnsi="Times New Roman" w:cs="Times New Roman"/>
          <w:sz w:val="24"/>
          <w:szCs w:val="24"/>
        </w:rPr>
        <w:t>2cos2</w:t>
      </w:r>
      <w:r w:rsidR="00996755" w:rsidRPr="002D0D4D">
        <w:rPr>
          <w:rFonts w:ascii="Times New Roman" w:eastAsiaTheme="minorEastAsia" w:hAnsi="Times New Roman" w:cs="Times New Roman"/>
          <w:sz w:val="24"/>
          <w:szCs w:val="24"/>
        </w:rPr>
        <w:sym w:font="Symbol" w:char="F071"/>
      </w:r>
      <w:r w:rsidR="00996755"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=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996755" w:rsidRPr="002D0D4D">
        <w:rPr>
          <w:rFonts w:ascii="Times New Roman" w:eastAsiaTheme="minorEastAsia" w:hAnsi="Times New Roman" w:cs="Times New Roman"/>
          <w:sz w:val="24"/>
          <w:szCs w:val="24"/>
        </w:rPr>
        <w:t>-0.7071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96755" w:rsidRPr="002D0D4D" w:rsidRDefault="00151F71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Simplify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</m:e>
            </m:rad>
            <m:r>
              <w:rPr>
                <w:rFonts w:ascii="Cambria Math" w:hAnsi="Cambria Math" w:cs="Times New Roman"/>
                <w:sz w:val="28"/>
                <w:szCs w:val="28"/>
              </w:rPr>
              <m:t>-2</m:t>
            </m:r>
          </m:den>
        </m:f>
      </m:oMath>
      <w:r w:rsidRPr="002D0D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2D0D4D">
        <w:rPr>
          <w:rFonts w:ascii="Times New Roman" w:eastAsiaTheme="minorEastAsia" w:hAnsi="Times New Roman" w:cs="Times New Roman"/>
          <w:sz w:val="28"/>
          <w:szCs w:val="28"/>
        </w:rPr>
        <w:t xml:space="preserve">+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w:proofErr w:type="gramEnd"/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</m:e>
            </m:rad>
          </m:den>
        </m:f>
      </m:oMath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, leaving the answer in the form. </w:t>
      </w:r>
      <w:proofErr w:type="gramStart"/>
      <w:r w:rsidRPr="002D0D4D">
        <w:rPr>
          <w:rFonts w:ascii="Times New Roman" w:eastAsiaTheme="minorEastAsia" w:hAnsi="Times New Roman" w:cs="Times New Roman"/>
          <w:sz w:val="24"/>
          <w:szCs w:val="24"/>
        </w:rPr>
        <w:t>a</w:t>
      </w:r>
      <w:proofErr w:type="gramEnd"/>
      <w:r w:rsidRPr="002D0D4D">
        <w:rPr>
          <w:rFonts w:ascii="Times New Roman" w:eastAsiaTheme="minorEastAsia" w:hAnsi="Times New Roman" w:cs="Times New Roman"/>
          <w:sz w:val="24"/>
          <w:szCs w:val="24"/>
        </w:rPr>
        <w:t>, b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</m:rad>
      </m:oMath>
      <w:r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where a, b, and c are constants. State their values. </w:t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67355" w:rsidRPr="002D0D4D" w:rsidRDefault="007E74DE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ree athletes, James David and Geoffrey are in a race. James is twice as likely to win as David while David is thrice as likely to win as Geoffrey. Find the probability that. </w:t>
      </w:r>
    </w:p>
    <w:p w:rsidR="007E74DE" w:rsidRPr="002D0D4D" w:rsidRDefault="007E74DE" w:rsidP="002D0D4D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Geoffrey wins the race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 mark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E74DE" w:rsidRPr="002D0D4D" w:rsidRDefault="007E74DE" w:rsidP="002D0D4D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James does not win the race.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E74DE" w:rsidRPr="002D0D4D" w:rsidRDefault="007E74DE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Given the equation. </w:t>
      </w:r>
      <w:r w:rsidR="002D0D4D" w:rsidRPr="002D0D4D">
        <w:rPr>
          <w:rFonts w:ascii="Times New Roman" w:hAnsi="Times New Roman" w:cs="Times New Roman"/>
          <w:sz w:val="24"/>
          <w:szCs w:val="24"/>
        </w:rPr>
        <w:t>M</w:t>
      </w:r>
      <w:r w:rsidR="002D0D4D">
        <w:rPr>
          <w:rFonts w:ascii="Times New Roman" w:hAnsi="Times New Roman" w:cs="Times New Roman"/>
          <w:sz w:val="24"/>
          <w:szCs w:val="24"/>
        </w:rPr>
        <w:t xml:space="preserve"> </w:t>
      </w:r>
      <w:r w:rsidRPr="002D0D4D">
        <w:rPr>
          <w:rFonts w:ascii="Times New Roman" w:hAnsi="Times New Roman" w:cs="Times New Roman"/>
          <w:sz w:val="24"/>
          <w:szCs w:val="24"/>
        </w:rPr>
        <w:t>=</w:t>
      </w:r>
      <m:oMath>
        <m:sSup>
          <m:sSup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-2t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t+1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3</m:t>
                </m:r>
              </m:den>
            </m:f>
          </m:sup>
        </m:sSup>
      </m:oMath>
    </w:p>
    <w:p w:rsidR="00C35EE2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C35EE2" w:rsidRPr="002D0D4D">
        <w:rPr>
          <w:rFonts w:ascii="Times New Roman" w:eastAsiaTheme="minorEastAsia" w:hAnsi="Times New Roman" w:cs="Times New Roman"/>
          <w:sz w:val="24"/>
          <w:szCs w:val="24"/>
        </w:rPr>
        <w:t>Express t in terms of m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7E74DE" w:rsidRPr="002D0D4D" w:rsidRDefault="00C35EE2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Identify the stationery points of the curve y = x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D0D4D">
        <w:rPr>
          <w:rFonts w:ascii="Times New Roman" w:hAnsi="Times New Roman" w:cs="Times New Roman"/>
          <w:sz w:val="24"/>
          <w:szCs w:val="24"/>
        </w:rPr>
        <w:t xml:space="preserve"> – 6x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+ 9x – 4 and state their nature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4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35EE2" w:rsidRPr="002D0D4D" w:rsidRDefault="00C35EE2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Find the radius and centre of a circle whose equation is </w:t>
      </w:r>
    </w:p>
    <w:p w:rsidR="00C35EE2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F2399" w:rsidRPr="002D0D4D">
        <w:rPr>
          <w:rFonts w:ascii="Times New Roman" w:hAnsi="Times New Roman" w:cs="Times New Roman"/>
          <w:sz w:val="24"/>
          <w:szCs w:val="24"/>
        </w:rPr>
        <w:t>2x</w:t>
      </w:r>
      <w:r w:rsidR="00AF2399"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AF2399" w:rsidRPr="002D0D4D">
        <w:rPr>
          <w:rFonts w:ascii="Times New Roman" w:hAnsi="Times New Roman" w:cs="Times New Roman"/>
          <w:sz w:val="24"/>
          <w:szCs w:val="24"/>
        </w:rPr>
        <w:t xml:space="preserve"> + 2y</w:t>
      </w:r>
      <w:r w:rsidR="00AF2399" w:rsidRPr="002D0D4D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 w:rsidR="00AF2399" w:rsidRPr="002D0D4D">
        <w:rPr>
          <w:rFonts w:ascii="Times New Roman" w:hAnsi="Times New Roman" w:cs="Times New Roman"/>
          <w:sz w:val="24"/>
          <w:szCs w:val="24"/>
        </w:rPr>
        <w:t xml:space="preserve">- 16x + 8y +8 =0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AF2399"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2399" w:rsidRPr="002D0D4D" w:rsidRDefault="00AF2399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35EE2" w:rsidRPr="002D0D4D" w:rsidRDefault="00AF239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Solve for x in the equation. </w:t>
      </w:r>
    </w:p>
    <w:p w:rsidR="00AF2399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L</w:t>
      </w:r>
      <w:r w:rsidR="00AF2399" w:rsidRPr="002D0D4D">
        <w:rPr>
          <w:rFonts w:ascii="Times New Roman" w:hAnsi="Times New Roman" w:cs="Times New Roman"/>
          <w:sz w:val="24"/>
          <w:szCs w:val="24"/>
        </w:rPr>
        <w:t>o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F2399" w:rsidRPr="002D0D4D">
        <w:rPr>
          <w:rFonts w:ascii="Times New Roman" w:hAnsi="Times New Roman" w:cs="Times New Roman"/>
          <w:sz w:val="24"/>
          <w:szCs w:val="24"/>
        </w:rPr>
        <w:t>5+ 2 + lo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F2399" w:rsidRPr="002D0D4D">
        <w:rPr>
          <w:rFonts w:ascii="Times New Roman" w:hAnsi="Times New Roman" w:cs="Times New Roman"/>
          <w:sz w:val="24"/>
          <w:szCs w:val="24"/>
        </w:rPr>
        <w:t>(2x + 10) = lo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F2399" w:rsidRPr="002D0D4D">
        <w:rPr>
          <w:rFonts w:ascii="Times New Roman" w:hAnsi="Times New Roman" w:cs="Times New Roman"/>
          <w:sz w:val="24"/>
          <w:szCs w:val="24"/>
        </w:rPr>
        <w:t xml:space="preserve">(x-4)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AF2399"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E74DE" w:rsidRPr="002D0D4D" w:rsidRDefault="00AF2399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major arc of a circle subtends on an angle of 240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at the cent</w:t>
      </w:r>
      <w:r w:rsidR="002D0D4D">
        <w:rPr>
          <w:rFonts w:ascii="Times New Roman" w:hAnsi="Times New Roman" w:cs="Times New Roman"/>
          <w:sz w:val="24"/>
          <w:szCs w:val="24"/>
        </w:rPr>
        <w:t>re</w:t>
      </w:r>
      <w:r w:rsidRPr="002D0D4D">
        <w:rPr>
          <w:rFonts w:ascii="Times New Roman" w:hAnsi="Times New Roman" w:cs="Times New Roman"/>
          <w:sz w:val="24"/>
          <w:szCs w:val="24"/>
        </w:rPr>
        <w:t xml:space="preserve"> of circle. Given that the, length of the arc is 88cm calculate the diameter of the circle, (Take </w:t>
      </w:r>
      <w:r w:rsidR="00185997" w:rsidRPr="002D0D4D">
        <w:rPr>
          <w:rFonts w:ascii="Times New Roman" w:hAnsi="Times New Roman" w:cs="Times New Roman"/>
          <w:sz w:val="24"/>
          <w:szCs w:val="24"/>
        </w:rPr>
        <w:sym w:font="Symbol" w:char="F070"/>
      </w:r>
      <w:r w:rsidR="00185997" w:rsidRPr="002D0D4D">
        <w:rPr>
          <w:rFonts w:ascii="Times New Roman" w:hAnsi="Times New Roman" w:cs="Times New Roman"/>
          <w:sz w:val="24"/>
          <w:szCs w:val="24"/>
        </w:rPr>
        <w:t xml:space="preserve"> =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den>
        </m:f>
      </m:oMath>
      <w:r w:rsidRPr="002D0D4D">
        <w:rPr>
          <w:rFonts w:ascii="Times New Roman" w:hAnsi="Times New Roman" w:cs="Times New Roman"/>
          <w:sz w:val="24"/>
          <w:szCs w:val="24"/>
        </w:rPr>
        <w:t>)</w:t>
      </w:r>
      <w:r w:rsidR="00185997" w:rsidRPr="002D0D4D">
        <w:rPr>
          <w:rFonts w:ascii="Times New Roman" w:hAnsi="Times New Roman" w:cs="Times New Roman"/>
          <w:sz w:val="24"/>
          <w:szCs w:val="24"/>
        </w:rPr>
        <w:t xml:space="preserve">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185997"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726D" w:rsidRPr="002D0D4D" w:rsidRDefault="008E726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185997" w:rsidRPr="002D0D4D" w:rsidRDefault="00185997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D0D4D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B (50 MARKS)</w:t>
      </w:r>
    </w:p>
    <w:p w:rsidR="002D0D4D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64B2F">
        <w:rPr>
          <w:rFonts w:ascii="Times New Roman" w:hAnsi="Times New Roman" w:cs="Times New Roman"/>
          <w:b/>
          <w:i/>
          <w:sz w:val="24"/>
          <w:szCs w:val="24"/>
          <w:u w:val="single"/>
        </w:rPr>
        <w:t>Answer only five questions from in this section in the spaces provided</w:t>
      </w:r>
    </w:p>
    <w:p w:rsidR="00185997" w:rsidRPr="002D0D4D" w:rsidRDefault="00185997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table below shows the ages in years of 60 candidates who vied on a political party for parliamentary elections in a certain country as recorded in a computer program.</w:t>
      </w:r>
    </w:p>
    <w:tbl>
      <w:tblPr>
        <w:tblStyle w:val="TableGrid"/>
        <w:tblW w:w="9461" w:type="dxa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092"/>
        <w:gridCol w:w="1702"/>
        <w:gridCol w:w="1701"/>
        <w:gridCol w:w="1701"/>
        <w:gridCol w:w="1275"/>
        <w:gridCol w:w="990"/>
      </w:tblGrid>
      <w:tr w:rsidR="008E726D" w:rsidRPr="002D0D4D" w:rsidTr="002D0D4D">
        <w:tc>
          <w:tcPr>
            <w:tcW w:w="2092" w:type="dxa"/>
          </w:tcPr>
          <w:p w:rsidR="00185997" w:rsidRPr="002D0D4D" w:rsidRDefault="00185997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Age in years</w:t>
            </w:r>
          </w:p>
        </w:tc>
        <w:tc>
          <w:tcPr>
            <w:tcW w:w="1702" w:type="dxa"/>
          </w:tcPr>
          <w:p w:rsidR="00185997" w:rsidRPr="002D0D4D" w:rsidRDefault="00185997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20 – 29</w:t>
            </w:r>
          </w:p>
        </w:tc>
        <w:tc>
          <w:tcPr>
            <w:tcW w:w="1701" w:type="dxa"/>
          </w:tcPr>
          <w:p w:rsidR="00185997" w:rsidRPr="002D0D4D" w:rsidRDefault="00185997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30 – 39</w:t>
            </w:r>
          </w:p>
        </w:tc>
        <w:tc>
          <w:tcPr>
            <w:tcW w:w="1701" w:type="dxa"/>
          </w:tcPr>
          <w:p w:rsidR="00185997" w:rsidRPr="002D0D4D" w:rsidRDefault="00185997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40 – 49</w:t>
            </w:r>
          </w:p>
        </w:tc>
        <w:tc>
          <w:tcPr>
            <w:tcW w:w="1275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50 – 59</w:t>
            </w:r>
          </w:p>
        </w:tc>
        <w:tc>
          <w:tcPr>
            <w:tcW w:w="990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60 – 69</w:t>
            </w:r>
          </w:p>
        </w:tc>
      </w:tr>
      <w:tr w:rsidR="008E726D" w:rsidRPr="002D0D4D" w:rsidTr="002D0D4D">
        <w:tc>
          <w:tcPr>
            <w:tcW w:w="2092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No. of candidates</w:t>
            </w:r>
          </w:p>
        </w:tc>
        <w:tc>
          <w:tcPr>
            <w:tcW w:w="1702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701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275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</w:tcPr>
          <w:p w:rsidR="00185997" w:rsidRPr="002D0D4D" w:rsidRDefault="008E726D" w:rsidP="002D0D4D">
            <w:pPr>
              <w:pStyle w:val="ListParagraph"/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</w:tbl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185997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E726D" w:rsidRPr="002D0D4D">
        <w:rPr>
          <w:rFonts w:ascii="Times New Roman" w:hAnsi="Times New Roman" w:cs="Times New Roman"/>
          <w:sz w:val="24"/>
          <w:szCs w:val="24"/>
        </w:rPr>
        <w:t>Calculate;</w:t>
      </w:r>
    </w:p>
    <w:p w:rsidR="008E726D" w:rsidRPr="002D0D4D" w:rsidRDefault="008E726D" w:rsidP="002D0D4D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mean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726D" w:rsidRPr="002D0D4D" w:rsidRDefault="008E726D" w:rsidP="002D0D4D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interquartile range of the data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726D" w:rsidRPr="002D0D4D" w:rsidRDefault="008E726D" w:rsidP="002D0D4D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percentage of candidates whose ages were 54.5 years and below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726D" w:rsidRPr="002D0D4D" w:rsidRDefault="008E726D" w:rsidP="002D0D4D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variance and standard deviation of the distribution using 44.5 as the working mean.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4 marks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5997" w:rsidRPr="002D0D4D" w:rsidRDefault="008E726D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An aircraft leaves town </w:t>
      </w:r>
      <w:proofErr w:type="gramStart"/>
      <w:r w:rsidRPr="002D0D4D">
        <w:rPr>
          <w:rFonts w:ascii="Times New Roman" w:hAnsi="Times New Roman" w:cs="Times New Roman"/>
          <w:sz w:val="24"/>
          <w:szCs w:val="24"/>
        </w:rPr>
        <w:t>P(</w:t>
      </w:r>
      <w:proofErr w:type="gramEnd"/>
      <w:r w:rsidRPr="002D0D4D">
        <w:rPr>
          <w:rFonts w:ascii="Times New Roman" w:hAnsi="Times New Roman" w:cs="Times New Roman"/>
          <w:sz w:val="24"/>
          <w:szCs w:val="24"/>
        </w:rPr>
        <w:t>30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>S,14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>W) and moves directly east to town Q at a speed of 270 knots for 12 hours. Determine;</w:t>
      </w:r>
    </w:p>
    <w:p w:rsidR="008E726D" w:rsidRPr="002D0D4D" w:rsidRDefault="00D46DDE" w:rsidP="002D0D4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distance moved in nautical miles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6DDE" w:rsidRPr="002D0D4D" w:rsidRDefault="00D46DDE" w:rsidP="002D0D4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distance moved in km (take 1nm = 1.853km)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6DDE" w:rsidRPr="002D0D4D" w:rsidRDefault="00D46DDE" w:rsidP="002D0D4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position of town Q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6DDE" w:rsidRPr="002D0D4D" w:rsidRDefault="00D46DDE" w:rsidP="002D0D4D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The local time at Q if the local time at P is 9.13pm. Give the answer to the nearest minute.</w:t>
      </w: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13A4C" w:rsidRPr="002D0D4D" w:rsidRDefault="00013A4C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E726D" w:rsidRPr="002D0D4D" w:rsidRDefault="00D46DDE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2D0D4D">
        <w:rPr>
          <w:rFonts w:ascii="Times New Roman" w:hAnsi="Times New Roman" w:cs="Times New Roman"/>
          <w:sz w:val="24"/>
          <w:szCs w:val="24"/>
        </w:rPr>
        <w:tab/>
        <w:t>Complete the table below for the curves y =3cos2x and y = 2sin(2x + 30)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</w:t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="00013A4C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tbl>
      <w:tblPr>
        <w:tblStyle w:val="TableGrid"/>
        <w:tblW w:w="0" w:type="auto"/>
        <w:tblInd w:w="42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274"/>
        <w:gridCol w:w="535"/>
        <w:gridCol w:w="708"/>
        <w:gridCol w:w="709"/>
        <w:gridCol w:w="567"/>
        <w:gridCol w:w="567"/>
        <w:gridCol w:w="567"/>
        <w:gridCol w:w="709"/>
        <w:gridCol w:w="850"/>
        <w:gridCol w:w="851"/>
        <w:gridCol w:w="995"/>
        <w:gridCol w:w="630"/>
        <w:gridCol w:w="664"/>
        <w:gridCol w:w="630"/>
      </w:tblGrid>
      <w:tr w:rsidR="002D0D4D" w:rsidRPr="002D0D4D" w:rsidTr="002D0D4D">
        <w:tc>
          <w:tcPr>
            <w:tcW w:w="127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x</w:t>
            </w:r>
          </w:p>
        </w:tc>
        <w:tc>
          <w:tcPr>
            <w:tcW w:w="53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708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75</w:t>
            </w: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85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05</w:t>
            </w:r>
          </w:p>
        </w:tc>
        <w:tc>
          <w:tcPr>
            <w:tcW w:w="851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</w:p>
        </w:tc>
        <w:tc>
          <w:tcPr>
            <w:tcW w:w="99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35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66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65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80</w:t>
            </w:r>
          </w:p>
        </w:tc>
      </w:tr>
      <w:tr w:rsidR="002D0D4D" w:rsidRPr="002D0D4D" w:rsidTr="002D0D4D">
        <w:tc>
          <w:tcPr>
            <w:tcW w:w="127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3cos2x</w:t>
            </w:r>
          </w:p>
        </w:tc>
        <w:tc>
          <w:tcPr>
            <w:tcW w:w="53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08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2.598</w:t>
            </w: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.5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1.5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3</w:t>
            </w:r>
          </w:p>
        </w:tc>
        <w:tc>
          <w:tcPr>
            <w:tcW w:w="85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2.598</w:t>
            </w:r>
          </w:p>
        </w:tc>
        <w:tc>
          <w:tcPr>
            <w:tcW w:w="851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1.5</w:t>
            </w:r>
          </w:p>
        </w:tc>
        <w:tc>
          <w:tcPr>
            <w:tcW w:w="99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6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2.598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2D0D4D" w:rsidRPr="002D0D4D" w:rsidTr="002D0D4D">
        <w:tc>
          <w:tcPr>
            <w:tcW w:w="127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2sin(2x+30)</w:t>
            </w:r>
            <w:r w:rsidRPr="002D0D4D">
              <w:rPr>
                <w:rFonts w:ascii="Times New Roman" w:hAnsi="Times New Roman" w:cs="Times New Roman"/>
                <w:sz w:val="20"/>
                <w:szCs w:val="20"/>
              </w:rPr>
              <w:sym w:font="Symbol" w:char="F0B0"/>
            </w:r>
          </w:p>
        </w:tc>
        <w:tc>
          <w:tcPr>
            <w:tcW w:w="53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9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1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2</w:t>
            </w:r>
          </w:p>
        </w:tc>
        <w:tc>
          <w:tcPr>
            <w:tcW w:w="995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1.732</w:t>
            </w: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664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30" w:type="dxa"/>
          </w:tcPr>
          <w:p w:rsidR="001F0D88" w:rsidRPr="002D0D4D" w:rsidRDefault="001F0D88" w:rsidP="002D0D4D">
            <w:pPr>
              <w:pStyle w:val="ListParagraph"/>
              <w:tabs>
                <w:tab w:val="left" w:pos="141"/>
                <w:tab w:val="left" w:pos="709"/>
                <w:tab w:val="left" w:pos="993"/>
              </w:tabs>
              <w:spacing w:line="360" w:lineRule="auto"/>
              <w:ind w:left="141" w:hanging="14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D0D4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</w:tbl>
    <w:p w:rsid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46DDE" w:rsidRPr="002D0D4D" w:rsidRDefault="001F0D88" w:rsidP="002D0D4D">
      <w:pPr>
        <w:pStyle w:val="ListParagraph"/>
        <w:tabs>
          <w:tab w:val="left" w:pos="426"/>
          <w:tab w:val="left" w:pos="709"/>
          <w:tab w:val="left" w:pos="993"/>
        </w:tabs>
        <w:spacing w:after="0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b)</w:t>
      </w:r>
      <w:r w:rsidRPr="002D0D4D">
        <w:rPr>
          <w:rFonts w:ascii="Times New Roman" w:hAnsi="Times New Roman" w:cs="Times New Roman"/>
          <w:sz w:val="24"/>
          <w:szCs w:val="24"/>
        </w:rPr>
        <w:tab/>
        <w:t>On a graph paper, draw on the same axes the graph of y=3cos2x and y=</w:t>
      </w:r>
      <w:proofErr w:type="gramStart"/>
      <w:r w:rsidRPr="002D0D4D">
        <w:rPr>
          <w:rFonts w:ascii="Times New Roman" w:hAnsi="Times New Roman" w:cs="Times New Roman"/>
          <w:sz w:val="24"/>
          <w:szCs w:val="24"/>
        </w:rPr>
        <w:t>2sin(</w:t>
      </w:r>
      <w:proofErr w:type="gramEnd"/>
      <w:r w:rsidRPr="002D0D4D">
        <w:rPr>
          <w:rFonts w:ascii="Times New Roman" w:hAnsi="Times New Roman" w:cs="Times New Roman"/>
          <w:sz w:val="24"/>
          <w:szCs w:val="24"/>
        </w:rPr>
        <w:t>2x+30)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for  0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x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≤</m:t>
        </m:r>
      </m:oMath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t>180</w:t>
      </w:r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sym w:font="Symbol" w:char="F0B0"/>
      </w:r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013A4C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5D0715" w:rsidRPr="002D0D4D">
        <w:rPr>
          <w:rFonts w:ascii="Times New Roman" w:eastAsiaTheme="minorEastAsia" w:hAnsi="Times New Roman" w:cs="Times New Roman"/>
          <w:sz w:val="24"/>
          <w:szCs w:val="24"/>
        </w:rPr>
        <w:t>(4 marks)</w:t>
      </w:r>
    </w:p>
    <w:p w:rsidR="005D0715" w:rsidRPr="002D0D4D" w:rsidRDefault="002D0D4D" w:rsidP="002D0D4D">
      <w:pPr>
        <w:pStyle w:val="ListParagraph"/>
        <w:tabs>
          <w:tab w:val="left" w:pos="426"/>
          <w:tab w:val="left" w:pos="709"/>
          <w:tab w:val="left" w:pos="993"/>
        </w:tabs>
        <w:spacing w:after="0"/>
        <w:ind w:left="426" w:hanging="426"/>
        <w:jc w:val="both"/>
        <w:rPr>
          <w:rFonts w:ascii="Times New Roman" w:eastAsiaTheme="minorEastAsia" w:hAnsi="Times New Roman" w:cs="Times New Roman"/>
          <w:i/>
          <w:sz w:val="24"/>
          <w:szCs w:val="24"/>
        </w:rPr>
      </w:pPr>
      <w:r>
        <w:rPr>
          <w:rFonts w:ascii="Times New Roman" w:eastAsiaTheme="minorEastAsia" w:hAnsi="Times New Roman" w:cs="Times New Roman"/>
          <w:i/>
          <w:sz w:val="24"/>
          <w:szCs w:val="24"/>
        </w:rPr>
        <w:tab/>
      </w:r>
      <w:r w:rsidR="005D0715" w:rsidRPr="002D0D4D">
        <w:rPr>
          <w:rFonts w:ascii="Times New Roman" w:eastAsiaTheme="minorEastAsia" w:hAnsi="Times New Roman" w:cs="Times New Roman"/>
          <w:i/>
          <w:sz w:val="24"/>
          <w:szCs w:val="24"/>
        </w:rPr>
        <w:t>(Take the scale 1cm for 15</w:t>
      </w:r>
      <w:r w:rsidR="005D0715" w:rsidRPr="002D0D4D">
        <w:rPr>
          <w:rFonts w:ascii="Times New Roman" w:eastAsiaTheme="minorEastAsia" w:hAnsi="Times New Roman" w:cs="Times New Roman"/>
          <w:i/>
          <w:sz w:val="24"/>
          <w:szCs w:val="24"/>
        </w:rPr>
        <w:sym w:font="Symbol" w:char="F0B0"/>
      </w:r>
      <w:r w:rsidR="005D0715" w:rsidRPr="002D0D4D">
        <w:rPr>
          <w:rFonts w:ascii="Times New Roman" w:eastAsiaTheme="minorEastAsia" w:hAnsi="Times New Roman" w:cs="Times New Roman"/>
          <w:i/>
          <w:sz w:val="24"/>
          <w:szCs w:val="24"/>
        </w:rPr>
        <w:t xml:space="preserve"> on the x axis and two cm for 1 unit on the y - axis)</w:t>
      </w:r>
    </w:p>
    <w:p w:rsidR="00013A4C" w:rsidRPr="002D0D4D" w:rsidRDefault="0089169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2D0D4D">
        <w:rPr>
          <w:rFonts w:ascii="Times New Roman" w:eastAsiaTheme="minorEastAsia" w:hAnsi="Times New Roman" w:cs="Times New Roman"/>
          <w:noProof/>
          <w:sz w:val="24"/>
          <w:szCs w:val="24"/>
          <w:lang w:eastAsia="en-GB"/>
        </w:rPr>
        <w:pict>
          <v:shape id="_x0000_s1026" type="#_x0000_t75" style="position:absolute;left:0;text-align:left;margin-left:2.85pt;margin-top:4.8pt;width:523.4pt;height:526.5pt;z-index:251658240">
            <v:imagedata r:id="rId10" o:title="" croptop="14850f"/>
          </v:shape>
          <o:OLEObject Type="Embed" ProgID="Visio.Drawing.5" ShapeID="_x0000_s1026" DrawAspect="Content" ObjectID="_1494250514" r:id="rId11"/>
        </w:pict>
      </w: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013A4C" w:rsidRPr="002D0D4D" w:rsidRDefault="00013A4C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5D0715" w:rsidRPr="002D0D4D" w:rsidRDefault="005D0715" w:rsidP="002D0D4D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State the amplitude period and phase angle of each curve </w:t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="00466502" w:rsidRPr="002D0D4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2D0D4D">
        <w:rPr>
          <w:rFonts w:ascii="Times New Roman" w:eastAsiaTheme="minorEastAsia" w:hAnsi="Times New Roman" w:cs="Times New Roman"/>
          <w:sz w:val="24"/>
          <w:szCs w:val="24"/>
        </w:rPr>
        <w:t>(2 marks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D0715" w:rsidRPr="002D0D4D" w:rsidRDefault="005D0715" w:rsidP="002D0D4D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eastAsiaTheme="minorEastAsia" w:hAnsi="Times New Roman" w:cs="Times New Roman"/>
          <w:sz w:val="24"/>
          <w:szCs w:val="24"/>
        </w:rPr>
        <w:t>Use your graph to:-</w:t>
      </w:r>
    </w:p>
    <w:p w:rsidR="005D0715" w:rsidRPr="002D0D4D" w:rsidRDefault="005D0715" w:rsidP="002D0D4D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Estimate the value of x for which 3cos2x – 2sin(2x+30)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=0 </w:t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 mark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Pr="002D0D4D" w:rsidRDefault="002D0D4D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D0715" w:rsidRPr="002D0D4D" w:rsidRDefault="005D0715" w:rsidP="002D0D4D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Estimate the range of values of x for which 3cos2x&lt;2sin(2x+30)</w:t>
      </w:r>
      <w:r w:rsidRPr="002D0D4D">
        <w:rPr>
          <w:rFonts w:ascii="Times New Roman" w:hAnsi="Times New Roman" w:cs="Times New Roman"/>
          <w:sz w:val="24"/>
          <w:szCs w:val="24"/>
        </w:rPr>
        <w:sym w:font="Symbol" w:char="F0B0"/>
      </w:r>
      <w:r w:rsidRPr="002D0D4D">
        <w:rPr>
          <w:rFonts w:ascii="Times New Roman" w:hAnsi="Times New Roman" w:cs="Times New Roman"/>
          <w:sz w:val="24"/>
          <w:szCs w:val="24"/>
        </w:rPr>
        <w:t xml:space="preserve"> </w:t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 mark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85997" w:rsidRPr="002D0D4D" w:rsidRDefault="00185997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D0D4D" w:rsidRDefault="002D0D4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5997" w:rsidRPr="002D0D4D" w:rsidRDefault="00B10DD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2D0D4D">
        <w:rPr>
          <w:rFonts w:ascii="Times New Roman" w:hAnsi="Times New Roman" w:cs="Times New Roman"/>
          <w:sz w:val="24"/>
          <w:szCs w:val="24"/>
        </w:rPr>
        <w:tab/>
      </w:r>
      <w:r w:rsidR="005D0715" w:rsidRPr="002D0D4D">
        <w:rPr>
          <w:rFonts w:ascii="Times New Roman" w:hAnsi="Times New Roman" w:cs="Times New Roman"/>
          <w:sz w:val="24"/>
          <w:szCs w:val="24"/>
        </w:rPr>
        <w:t xml:space="preserve">Two blends of tea costing Ksh. 140 and Ksh.160 per kg respectively are mixed in the ratio 2:3 by </w:t>
      </w:r>
      <w:r w:rsidRPr="002D0D4D">
        <w:rPr>
          <w:rFonts w:ascii="Times New Roman" w:hAnsi="Times New Roman" w:cs="Times New Roman"/>
          <w:sz w:val="24"/>
          <w:szCs w:val="24"/>
        </w:rPr>
        <w:tab/>
      </w:r>
      <w:r w:rsidR="005D0715" w:rsidRPr="002D0D4D">
        <w:rPr>
          <w:rFonts w:ascii="Times New Roman" w:hAnsi="Times New Roman" w:cs="Times New Roman"/>
          <w:sz w:val="24"/>
          <w:szCs w:val="24"/>
        </w:rPr>
        <w:t>mass. The mixture is sold at sh.240 per kg.</w:t>
      </w:r>
    </w:p>
    <w:p w:rsidR="005D0715" w:rsidRPr="002D0D4D" w:rsidRDefault="00B10DD5" w:rsidP="000E5FE3">
      <w:pPr>
        <w:pStyle w:val="ListParagraph"/>
        <w:numPr>
          <w:ilvl w:val="0"/>
          <w:numId w:val="8"/>
        </w:numPr>
        <w:tabs>
          <w:tab w:val="left" w:pos="709"/>
          <w:tab w:val="left" w:pos="993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Find the percentage profit </w:t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0DD5" w:rsidRPr="002D0D4D" w:rsidRDefault="00B10DD5" w:rsidP="000E5FE3">
      <w:pPr>
        <w:pStyle w:val="ListParagraph"/>
        <w:numPr>
          <w:ilvl w:val="0"/>
          <w:numId w:val="8"/>
        </w:numPr>
        <w:tabs>
          <w:tab w:val="left" w:pos="709"/>
          <w:tab w:val="left" w:pos="993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In what ratio should the two blends be mixed to get a mixture that costs sh.148 per kg (2 marks)</w:t>
      </w: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Default="00466502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10DD5" w:rsidRPr="002D0D4D">
        <w:rPr>
          <w:rFonts w:ascii="Times New Roman" w:hAnsi="Times New Roman" w:cs="Times New Roman"/>
          <w:sz w:val="24"/>
          <w:szCs w:val="24"/>
        </w:rPr>
        <w:t>b)</w:t>
      </w:r>
      <w:r w:rsidR="00B10DD5" w:rsidRPr="002D0D4D">
        <w:rPr>
          <w:rFonts w:ascii="Times New Roman" w:hAnsi="Times New Roman" w:cs="Times New Roman"/>
          <w:sz w:val="24"/>
          <w:szCs w:val="24"/>
        </w:rPr>
        <w:tab/>
        <w:t xml:space="preserve">A quantity P is partly constant and partly varies as the cube of Q. when Q = 2, P = 50 and </w:t>
      </w:r>
    </w:p>
    <w:p w:rsidR="00B10DD5" w:rsidRPr="002D0D4D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B10DD5" w:rsidRPr="002D0D4D">
        <w:rPr>
          <w:rFonts w:ascii="Times New Roman" w:hAnsi="Times New Roman" w:cs="Times New Roman"/>
          <w:sz w:val="24"/>
          <w:szCs w:val="24"/>
        </w:rPr>
        <w:t>when</w:t>
      </w:r>
      <w:proofErr w:type="gramEnd"/>
      <w:r w:rsidR="00B10DD5" w:rsidRPr="002D0D4D">
        <w:rPr>
          <w:rFonts w:ascii="Times New Roman" w:hAnsi="Times New Roman" w:cs="Times New Roman"/>
          <w:sz w:val="24"/>
          <w:szCs w:val="24"/>
        </w:rPr>
        <w:t xml:space="preserve"> Q =4, P =330. Find the value of Q when P= 16885 </w:t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466502" w:rsidRPr="002D0D4D">
        <w:rPr>
          <w:rFonts w:ascii="Times New Roman" w:hAnsi="Times New Roman" w:cs="Times New Roman"/>
          <w:sz w:val="24"/>
          <w:szCs w:val="24"/>
        </w:rPr>
        <w:tab/>
      </w:r>
      <w:r w:rsidR="00B10DD5" w:rsidRPr="002D0D4D">
        <w:rPr>
          <w:rFonts w:ascii="Times New Roman" w:hAnsi="Times New Roman" w:cs="Times New Roman"/>
          <w:sz w:val="24"/>
          <w:szCs w:val="24"/>
        </w:rPr>
        <w:t>(6 marks)</w:t>
      </w:r>
    </w:p>
    <w:p w:rsidR="00B10DD5" w:rsidRPr="002D0D4D" w:rsidRDefault="00B10DD5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6502" w:rsidRPr="002D0D4D" w:rsidRDefault="00466502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10DD5" w:rsidRPr="002D0D4D" w:rsidRDefault="001B42B8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The table below shows the income tax rates for a certain year.</w:t>
      </w:r>
    </w:p>
    <w:tbl>
      <w:tblPr>
        <w:tblStyle w:val="TableGrid"/>
        <w:tblW w:w="6201" w:type="dxa"/>
        <w:tblInd w:w="959" w:type="dxa"/>
        <w:tblLook w:val="04A0" w:firstRow="1" w:lastRow="0" w:firstColumn="1" w:lastColumn="0" w:noHBand="0" w:noVBand="1"/>
      </w:tblPr>
      <w:tblGrid>
        <w:gridCol w:w="4248"/>
        <w:gridCol w:w="1953"/>
      </w:tblGrid>
      <w:tr w:rsidR="00466502" w:rsidRPr="002D0D4D" w:rsidTr="000E5FE3">
        <w:trPr>
          <w:trHeight w:val="420"/>
        </w:trPr>
        <w:tc>
          <w:tcPr>
            <w:tcW w:w="4248" w:type="dxa"/>
            <w:tcBorders>
              <w:top w:val="nil"/>
              <w:left w:val="nil"/>
              <w:bottom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Taxable pay per month Ksh</w:t>
            </w:r>
          </w:p>
        </w:tc>
        <w:tc>
          <w:tcPr>
            <w:tcW w:w="1953" w:type="dxa"/>
            <w:tcBorders>
              <w:top w:val="nil"/>
              <w:bottom w:val="single" w:sz="4" w:space="0" w:color="auto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Tax rate</w:t>
            </w:r>
          </w:p>
        </w:tc>
      </w:tr>
      <w:tr w:rsidR="00466502" w:rsidRPr="002D0D4D" w:rsidTr="000E5FE3">
        <w:trPr>
          <w:trHeight w:val="420"/>
        </w:trPr>
        <w:tc>
          <w:tcPr>
            <w:tcW w:w="424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 -968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0%</w:t>
            </w:r>
          </w:p>
        </w:tc>
      </w:tr>
      <w:tr w:rsidR="00466502" w:rsidRPr="002D0D4D" w:rsidTr="000E5FE3">
        <w:trPr>
          <w:trHeight w:val="435"/>
        </w:trPr>
        <w:tc>
          <w:tcPr>
            <w:tcW w:w="424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9681 – 18800</w:t>
            </w:r>
          </w:p>
        </w:tc>
        <w:tc>
          <w:tcPr>
            <w:tcW w:w="195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5%</w:t>
            </w:r>
          </w:p>
        </w:tc>
      </w:tr>
      <w:tr w:rsidR="00466502" w:rsidRPr="002D0D4D" w:rsidTr="000E5FE3">
        <w:trPr>
          <w:trHeight w:val="435"/>
        </w:trPr>
        <w:tc>
          <w:tcPr>
            <w:tcW w:w="424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18801 – 27920</w:t>
            </w:r>
          </w:p>
        </w:tc>
        <w:tc>
          <w:tcPr>
            <w:tcW w:w="195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20%</w:t>
            </w:r>
          </w:p>
        </w:tc>
      </w:tr>
      <w:tr w:rsidR="00466502" w:rsidRPr="002D0D4D" w:rsidTr="000E5FE3">
        <w:trPr>
          <w:trHeight w:val="420"/>
        </w:trPr>
        <w:tc>
          <w:tcPr>
            <w:tcW w:w="424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27921 – 37040</w:t>
            </w:r>
          </w:p>
        </w:tc>
        <w:tc>
          <w:tcPr>
            <w:tcW w:w="195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25%</w:t>
            </w:r>
          </w:p>
        </w:tc>
      </w:tr>
      <w:tr w:rsidR="00466502" w:rsidRPr="002D0D4D" w:rsidTr="000E5FE3">
        <w:trPr>
          <w:trHeight w:val="435"/>
        </w:trPr>
        <w:tc>
          <w:tcPr>
            <w:tcW w:w="424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37040 – and above</w:t>
            </w:r>
          </w:p>
        </w:tc>
        <w:tc>
          <w:tcPr>
            <w:tcW w:w="195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66502" w:rsidRPr="002D0D4D" w:rsidRDefault="00466502" w:rsidP="000E5FE3">
            <w:pPr>
              <w:tabs>
                <w:tab w:val="left" w:pos="426"/>
                <w:tab w:val="left" w:pos="709"/>
                <w:tab w:val="left" w:pos="993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D0D4D">
              <w:rPr>
                <w:rFonts w:ascii="Times New Roman" w:hAnsi="Times New Roman" w:cs="Times New Roman"/>
                <w:sz w:val="24"/>
                <w:szCs w:val="24"/>
              </w:rPr>
              <w:t>30%</w:t>
            </w:r>
          </w:p>
        </w:tc>
      </w:tr>
    </w:tbl>
    <w:p w:rsidR="000E5FE3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1B42B8" w:rsidRPr="002D0D4D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B42B8" w:rsidRPr="002D0D4D">
        <w:rPr>
          <w:rFonts w:ascii="Times New Roman" w:hAnsi="Times New Roman" w:cs="Times New Roman"/>
          <w:sz w:val="24"/>
          <w:szCs w:val="24"/>
        </w:rPr>
        <w:t>That year Mary paid net tax of Ksh.5</w:t>
      </w:r>
      <w:proofErr w:type="gramStart"/>
      <w:r w:rsidR="001B42B8" w:rsidRPr="002D0D4D">
        <w:rPr>
          <w:rFonts w:ascii="Times New Roman" w:hAnsi="Times New Roman" w:cs="Times New Roman"/>
          <w:sz w:val="24"/>
          <w:szCs w:val="24"/>
        </w:rPr>
        <w:t>,512</w:t>
      </w:r>
      <w:proofErr w:type="gramEnd"/>
      <w:r w:rsidR="00075049" w:rsidRPr="002D0D4D">
        <w:rPr>
          <w:rFonts w:ascii="Times New Roman" w:hAnsi="Times New Roman" w:cs="Times New Roman"/>
          <w:sz w:val="24"/>
          <w:szCs w:val="24"/>
        </w:rPr>
        <w:t xml:space="preserve">    </w:t>
      </w:r>
      <w:r w:rsidR="001B42B8" w:rsidRPr="002D0D4D">
        <w:rPr>
          <w:rFonts w:ascii="Times New Roman" w:hAnsi="Times New Roman" w:cs="Times New Roman"/>
          <w:sz w:val="24"/>
          <w:szCs w:val="24"/>
        </w:rPr>
        <w:t>p.m. Her total monthly taxable allowances amounted to Ksh.15220 and he was entitled to a monthly relief of Ksh. 162. Every month the following deductions were made.</w:t>
      </w:r>
    </w:p>
    <w:p w:rsidR="001B42B8" w:rsidRPr="002D0D4D" w:rsidRDefault="001B42B8" w:rsidP="002D0D4D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NHIF – Ksh.320</w:t>
      </w:r>
    </w:p>
    <w:p w:rsidR="001B42B8" w:rsidRPr="002D0D4D" w:rsidRDefault="001B42B8" w:rsidP="002D0D4D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Union dues – Ksh.200</w:t>
      </w:r>
    </w:p>
    <w:p w:rsidR="001B42B8" w:rsidRPr="002D0D4D" w:rsidRDefault="001B42B8" w:rsidP="002D0D4D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Co-operative shares – Ksh.7500</w:t>
      </w:r>
    </w:p>
    <w:p w:rsidR="001B42B8" w:rsidRPr="002D0D4D" w:rsidRDefault="001B42B8" w:rsidP="002D0D4D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Calculate Mary’s monthly basic salary in Ksh.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7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B42B8" w:rsidRPr="002D0D4D" w:rsidRDefault="001B42B8" w:rsidP="002D0D4D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Calculate her monthly net salary.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B42B8" w:rsidRPr="002D0D4D" w:rsidRDefault="00A27E3A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Three quantities P, Q and R are such that P varies directly as the square of Q and inversely as the square root of R.</w:t>
      </w:r>
    </w:p>
    <w:p w:rsidR="00A27E3A" w:rsidRPr="002D0D4D" w:rsidRDefault="00A27E3A" w:rsidP="002D0D4D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Given that P = 20 when Q = 5 and R = 9. Find P when  Q = 7 and R = 25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4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27E3A" w:rsidRPr="002D0D4D" w:rsidRDefault="00A27E3A" w:rsidP="002D0D4D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If Q increased by 20% and R decreased by 36%, find the percentage change in P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6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27E3A" w:rsidRPr="002D0D4D" w:rsidRDefault="00A27E3A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>In the figure below OAB is a triangle in which OS =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D0D4D">
        <w:rPr>
          <w:rFonts w:ascii="Times New Roman" w:hAnsi="Times New Roman" w:cs="Times New Roman"/>
          <w:sz w:val="24"/>
          <w:szCs w:val="24"/>
        </w:rPr>
        <w:t>/</w:t>
      </w:r>
      <w:r w:rsidRPr="002D0D4D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2D0D4D">
        <w:rPr>
          <w:rFonts w:ascii="Times New Roman" w:hAnsi="Times New Roman" w:cs="Times New Roman"/>
          <w:sz w:val="24"/>
          <w:szCs w:val="24"/>
        </w:rPr>
        <w:t xml:space="preserve"> OA and AR</w:t>
      </w:r>
      <w:proofErr w:type="gramStart"/>
      <w:r w:rsidRPr="002D0D4D">
        <w:rPr>
          <w:rFonts w:ascii="Times New Roman" w:hAnsi="Times New Roman" w:cs="Times New Roman"/>
          <w:sz w:val="24"/>
          <w:szCs w:val="24"/>
        </w:rPr>
        <w:t>:RB</w:t>
      </w:r>
      <w:proofErr w:type="gramEnd"/>
      <w:r w:rsidRPr="002D0D4D">
        <w:rPr>
          <w:rFonts w:ascii="Times New Roman" w:hAnsi="Times New Roman" w:cs="Times New Roman"/>
          <w:sz w:val="24"/>
          <w:szCs w:val="24"/>
        </w:rPr>
        <w:t xml:space="preserve"> = 2:1 Lines OR and SB meet at T.</w:t>
      </w:r>
    </w:p>
    <w:p w:rsidR="00254E38" w:rsidRPr="002D0D4D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54E38" w:rsidRPr="002D0D4D">
        <w:rPr>
          <w:rFonts w:ascii="Times New Roman" w:hAnsi="Times New Roman" w:cs="Times New Roman"/>
          <w:sz w:val="24"/>
          <w:szCs w:val="24"/>
        </w:rPr>
        <w:object w:dxaOrig="6707" w:dyaOrig="2882">
          <v:shape id="_x0000_i1027" type="#_x0000_t75" style="width:323.3pt;height:138.55pt" o:ole="">
            <v:imagedata r:id="rId12" o:title=""/>
          </v:shape>
          <o:OLEObject Type="Embed" ProgID="CorelDRAW.Graphic.13" ShapeID="_x0000_i1027" DrawAspect="Content" ObjectID="_1494250513" r:id="rId13"/>
        </w:object>
      </w:r>
    </w:p>
    <w:p w:rsidR="00244B85" w:rsidRPr="002D0D4D" w:rsidRDefault="00244B85" w:rsidP="002D0D4D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Given that OA =a and OB =b, express in terms of a and b</w:t>
      </w:r>
    </w:p>
    <w:p w:rsidR="00244B85" w:rsidRPr="002D0D4D" w:rsidRDefault="00244B85" w:rsidP="002D0D4D">
      <w:pPr>
        <w:pStyle w:val="ListParagraph"/>
        <w:numPr>
          <w:ilvl w:val="0"/>
          <w:numId w:val="1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AB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mark)</w:t>
      </w: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OR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3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SB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1 mark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Given that ST=</w:t>
      </w:r>
      <w:proofErr w:type="spellStart"/>
      <w:r w:rsidRPr="002D0D4D">
        <w:rPr>
          <w:rFonts w:ascii="Times New Roman" w:hAnsi="Times New Roman" w:cs="Times New Roman"/>
          <w:sz w:val="24"/>
          <w:szCs w:val="24"/>
        </w:rPr>
        <w:t>mSB</w:t>
      </w:r>
      <w:proofErr w:type="spellEnd"/>
      <w:r w:rsidRPr="002D0D4D">
        <w:rPr>
          <w:rFonts w:ascii="Times New Roman" w:hAnsi="Times New Roman" w:cs="Times New Roman"/>
          <w:sz w:val="24"/>
          <w:szCs w:val="24"/>
        </w:rPr>
        <w:t xml:space="preserve"> and OT=</w:t>
      </w:r>
      <w:proofErr w:type="spellStart"/>
      <w:r w:rsidRPr="002D0D4D">
        <w:rPr>
          <w:rFonts w:ascii="Times New Roman" w:hAnsi="Times New Roman" w:cs="Times New Roman"/>
          <w:sz w:val="24"/>
          <w:szCs w:val="24"/>
        </w:rPr>
        <w:t>nOR</w:t>
      </w:r>
      <w:proofErr w:type="spellEnd"/>
      <w:r w:rsidRPr="002D0D4D">
        <w:rPr>
          <w:rFonts w:ascii="Times New Roman" w:hAnsi="Times New Roman" w:cs="Times New Roman"/>
          <w:sz w:val="24"/>
          <w:szCs w:val="24"/>
        </w:rPr>
        <w:t xml:space="preserve">, determine the values of the scalars m and n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6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E5FE3" w:rsidRDefault="00244B85" w:rsidP="002D0D4D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lastRenderedPageBreak/>
        <w:t xml:space="preserve">A particle moves a long a straight line such that its displacement S meters from a given point is </w:t>
      </w:r>
    </w:p>
    <w:p w:rsidR="00A27E3A" w:rsidRPr="002D0D4D" w:rsidRDefault="00244B85" w:rsidP="000E5FE3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>S= t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D0D4D">
        <w:rPr>
          <w:rFonts w:ascii="Times New Roman" w:hAnsi="Times New Roman" w:cs="Times New Roman"/>
          <w:sz w:val="24"/>
          <w:szCs w:val="24"/>
        </w:rPr>
        <w:t xml:space="preserve"> – 5t</w:t>
      </w:r>
      <w:r w:rsidRPr="002D0D4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D0D4D">
        <w:rPr>
          <w:rFonts w:ascii="Times New Roman" w:hAnsi="Times New Roman" w:cs="Times New Roman"/>
          <w:sz w:val="24"/>
          <w:szCs w:val="24"/>
        </w:rPr>
        <w:t xml:space="preserve"> +3t +4, where </w:t>
      </w:r>
      <w:proofErr w:type="spellStart"/>
      <w:r w:rsidRPr="002D0D4D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2D0D4D">
        <w:rPr>
          <w:rFonts w:ascii="Times New Roman" w:hAnsi="Times New Roman" w:cs="Times New Roman"/>
          <w:sz w:val="24"/>
          <w:szCs w:val="24"/>
        </w:rPr>
        <w:t xml:space="preserve"> is time in seconds.</w:t>
      </w:r>
    </w:p>
    <w:p w:rsidR="00244B85" w:rsidRPr="002D0D4D" w:rsidRDefault="000E5FE3" w:rsidP="002D0D4D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44B85" w:rsidRPr="002D0D4D">
        <w:rPr>
          <w:rFonts w:ascii="Times New Roman" w:hAnsi="Times New Roman" w:cs="Times New Roman"/>
          <w:sz w:val="24"/>
          <w:szCs w:val="24"/>
        </w:rPr>
        <w:t>Find,</w:t>
      </w:r>
    </w:p>
    <w:p w:rsidR="00244B85" w:rsidRPr="002D0D4D" w:rsidRDefault="00244B85" w:rsidP="002D0D4D">
      <w:pPr>
        <w:pStyle w:val="ListParagraph"/>
        <w:numPr>
          <w:ilvl w:val="0"/>
          <w:numId w:val="1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displacement of the particle at t = 5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velocity of the particle when t=5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0E5FE3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2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4B85" w:rsidRPr="002D0D4D" w:rsidRDefault="00244B85" w:rsidP="002D0D4D">
      <w:pPr>
        <w:pStyle w:val="ListParagraph"/>
        <w:numPr>
          <w:ilvl w:val="0"/>
          <w:numId w:val="1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values of t when the particle is momentarily at rest.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Pr="002D0D4D">
        <w:rPr>
          <w:rFonts w:ascii="Times New Roman" w:hAnsi="Times New Roman" w:cs="Times New Roman"/>
          <w:sz w:val="24"/>
          <w:szCs w:val="24"/>
        </w:rPr>
        <w:t>(3 marks)</w:t>
      </w: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Pr="002D0D4D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Pr="002D0D4D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F6C00" w:rsidRDefault="009F6C00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E5FE3" w:rsidRDefault="000E5FE3" w:rsidP="002D0D4D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F2D71" w:rsidRPr="00AF2399" w:rsidRDefault="002F2D71" w:rsidP="002D0D4D">
      <w:pPr>
        <w:pStyle w:val="ListParagraph"/>
        <w:numPr>
          <w:ilvl w:val="0"/>
          <w:numId w:val="14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</w:rPr>
      </w:pPr>
      <w:r w:rsidRPr="002D0D4D">
        <w:rPr>
          <w:rFonts w:ascii="Times New Roman" w:hAnsi="Times New Roman" w:cs="Times New Roman"/>
          <w:sz w:val="24"/>
          <w:szCs w:val="24"/>
        </w:rPr>
        <w:t xml:space="preserve">The acceleration of the particle when t =2 </w:t>
      </w:r>
      <w:r w:rsidR="009F6C00" w:rsidRPr="002D0D4D">
        <w:rPr>
          <w:rFonts w:ascii="Times New Roman" w:hAnsi="Times New Roman" w:cs="Times New Roman"/>
          <w:sz w:val="24"/>
          <w:szCs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 w:rsidR="009F6C00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sectPr w:rsidR="002F2D71" w:rsidRPr="00AF2399" w:rsidSect="00075049">
      <w:footerReference w:type="default" r:id="rId14"/>
      <w:footerReference w:type="first" r:id="rId15"/>
      <w:pgSz w:w="11906" w:h="16838" w:code="9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692" w:rsidRDefault="00891692" w:rsidP="00075049">
      <w:pPr>
        <w:spacing w:after="0" w:line="240" w:lineRule="auto"/>
      </w:pPr>
      <w:r>
        <w:separator/>
      </w:r>
    </w:p>
  </w:endnote>
  <w:endnote w:type="continuationSeparator" w:id="0">
    <w:p w:rsidR="00891692" w:rsidRDefault="00891692" w:rsidP="000750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Berlin Sans FB Demi" w:hAnsi="Berlin Sans FB Demi"/>
      </w:rPr>
      <w:id w:val="57942026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13A4C" w:rsidRPr="009F6C00" w:rsidRDefault="009F6C00" w:rsidP="009F6C00">
        <w:pPr>
          <w:pStyle w:val="Footer"/>
        </w:pPr>
        <w:r w:rsidRPr="009F6C00">
          <w:rPr>
            <w:rFonts w:ascii="Berlin Sans FB Demi" w:hAnsi="Berlin Sans FB Demi"/>
            <w:b/>
            <w:i/>
            <w:sz w:val="16"/>
            <w:szCs w:val="16"/>
          </w:rPr>
          <w:t>©2015, Mutomo Sub-County KCSE Pacesetter</w:t>
        </w:r>
        <w:r>
          <w:rPr>
            <w:rFonts w:ascii="Times New Roman" w:hAnsi="Times New Roman"/>
            <w:b/>
            <w:i/>
            <w:sz w:val="16"/>
            <w:szCs w:val="16"/>
          </w:rPr>
          <w:t xml:space="preserve"> </w:t>
        </w:r>
        <w:r>
          <w:rPr>
            <w:rFonts w:ascii="Times New Roman" w:hAnsi="Times New Roman"/>
            <w:b/>
            <w:i/>
            <w:sz w:val="16"/>
            <w:szCs w:val="16"/>
          </w:rPr>
          <w:tab/>
        </w:r>
        <w:r>
          <w:rPr>
            <w:rFonts w:ascii="Times New Roman" w:hAnsi="Times New Roman"/>
            <w:b/>
            <w:i/>
            <w:sz w:val="16"/>
            <w:szCs w:val="16"/>
          </w:rPr>
          <w:tab/>
        </w:r>
        <w:r>
          <w:tab/>
        </w:r>
        <w:r>
          <w:tab/>
        </w:r>
        <w:r w:rsidR="00013A4C" w:rsidRPr="00075049">
          <w:rPr>
            <w:rFonts w:ascii="Berlin Sans FB Demi" w:hAnsi="Berlin Sans FB Demi"/>
          </w:rPr>
          <w:fldChar w:fldCharType="begin"/>
        </w:r>
        <w:r w:rsidR="00013A4C" w:rsidRPr="00075049">
          <w:rPr>
            <w:rFonts w:ascii="Berlin Sans FB Demi" w:hAnsi="Berlin Sans FB Demi"/>
          </w:rPr>
          <w:instrText xml:space="preserve"> PAGE   \* MERGEFORMAT </w:instrText>
        </w:r>
        <w:r w:rsidR="00013A4C" w:rsidRPr="00075049">
          <w:rPr>
            <w:rFonts w:ascii="Berlin Sans FB Demi" w:hAnsi="Berlin Sans FB Demi"/>
          </w:rPr>
          <w:fldChar w:fldCharType="separate"/>
        </w:r>
        <w:r w:rsidR="008C5128">
          <w:rPr>
            <w:rFonts w:ascii="Berlin Sans FB Demi" w:hAnsi="Berlin Sans FB Demi"/>
            <w:noProof/>
          </w:rPr>
          <w:t>2</w:t>
        </w:r>
        <w:r w:rsidR="00013A4C" w:rsidRPr="00075049">
          <w:rPr>
            <w:rFonts w:ascii="Berlin Sans FB Demi" w:hAnsi="Berlin Sans FB Demi"/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6C00" w:rsidRPr="009F6C00" w:rsidRDefault="009F6C00">
    <w:pPr>
      <w:pStyle w:val="Footer"/>
      <w:rPr>
        <w:rFonts w:ascii="Berlin Sans FB Demi" w:hAnsi="Berlin Sans FB Demi"/>
      </w:rPr>
    </w:pPr>
    <w:r w:rsidRPr="009F6C00">
      <w:rPr>
        <w:rFonts w:ascii="Berlin Sans FB Demi" w:hAnsi="Berlin Sans FB Demi"/>
        <w:b/>
        <w:i/>
        <w:sz w:val="16"/>
        <w:szCs w:val="16"/>
      </w:rPr>
      <w:t xml:space="preserve">©2015, Mutomo Sub-County KCSE Pacesetter </w:t>
    </w:r>
    <w:r w:rsidRPr="009F6C00">
      <w:rPr>
        <w:rFonts w:ascii="Berlin Sans FB Demi" w:hAnsi="Berlin Sans FB Demi"/>
        <w:b/>
        <w:i/>
        <w:sz w:val="16"/>
        <w:szCs w:val="16"/>
      </w:rPr>
      <w:tab/>
    </w:r>
    <w:r w:rsidRPr="009F6C00">
      <w:rPr>
        <w:rFonts w:ascii="Berlin Sans FB Demi" w:hAnsi="Berlin Sans FB Demi"/>
        <w:b/>
        <w:i/>
        <w:sz w:val="16"/>
        <w:szCs w:val="16"/>
      </w:rPr>
      <w:tab/>
    </w:r>
    <w:r w:rsidRPr="009F6C00">
      <w:rPr>
        <w:rFonts w:ascii="Berlin Sans FB Demi" w:hAnsi="Berlin Sans FB Demi"/>
        <w:b/>
        <w:i/>
        <w:sz w:val="16"/>
        <w:szCs w:val="16"/>
      </w:rPr>
      <w:tab/>
    </w:r>
    <w:r w:rsidRPr="009F6C00">
      <w:rPr>
        <w:rFonts w:ascii="Berlin Sans FB Demi" w:hAnsi="Berlin Sans FB Demi"/>
        <w:b/>
        <w:i/>
        <w:szCs w:val="16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692" w:rsidRDefault="00891692" w:rsidP="00075049">
      <w:pPr>
        <w:spacing w:after="0" w:line="240" w:lineRule="auto"/>
      </w:pPr>
      <w:r>
        <w:separator/>
      </w:r>
    </w:p>
  </w:footnote>
  <w:footnote w:type="continuationSeparator" w:id="0">
    <w:p w:rsidR="00891692" w:rsidRDefault="00891692" w:rsidP="000750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86359"/>
    <w:multiLevelType w:val="hybridMultilevel"/>
    <w:tmpl w:val="E61E9812"/>
    <w:lvl w:ilvl="0" w:tplc="376A28C2">
      <w:start w:val="21"/>
      <w:numFmt w:val="bullet"/>
      <w:lvlText w:val="-"/>
      <w:lvlJc w:val="left"/>
      <w:pPr>
        <w:ind w:left="786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">
    <w:nsid w:val="1D690D9D"/>
    <w:multiLevelType w:val="hybridMultilevel"/>
    <w:tmpl w:val="70D0619C"/>
    <w:lvl w:ilvl="0" w:tplc="8CEEF40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204A6D7B"/>
    <w:multiLevelType w:val="hybridMultilevel"/>
    <w:tmpl w:val="E3E08A78"/>
    <w:lvl w:ilvl="0" w:tplc="5AB07AF0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23B624A2"/>
    <w:multiLevelType w:val="hybridMultilevel"/>
    <w:tmpl w:val="A79C9506"/>
    <w:lvl w:ilvl="0" w:tplc="D8A49D0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23C155BD"/>
    <w:multiLevelType w:val="hybridMultilevel"/>
    <w:tmpl w:val="6346D038"/>
    <w:lvl w:ilvl="0" w:tplc="C19AA736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264F4BD1"/>
    <w:multiLevelType w:val="hybridMultilevel"/>
    <w:tmpl w:val="4E243EFC"/>
    <w:lvl w:ilvl="0" w:tplc="95A8BAA8">
      <w:start w:val="1"/>
      <w:numFmt w:val="lowerRoman"/>
      <w:lvlText w:val="%1)"/>
      <w:lvlJc w:val="left"/>
      <w:pPr>
        <w:ind w:left="1146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>
    <w:nsid w:val="30740E18"/>
    <w:multiLevelType w:val="hybridMultilevel"/>
    <w:tmpl w:val="B9BA8934"/>
    <w:lvl w:ilvl="0" w:tplc="4D16D390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32CA28E6"/>
    <w:multiLevelType w:val="hybridMultilevel"/>
    <w:tmpl w:val="1282895A"/>
    <w:lvl w:ilvl="0" w:tplc="7F160688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66" w:hanging="360"/>
      </w:pPr>
    </w:lvl>
    <w:lvl w:ilvl="2" w:tplc="0809001B" w:tentative="1">
      <w:start w:val="1"/>
      <w:numFmt w:val="lowerRoman"/>
      <w:lvlText w:val="%3."/>
      <w:lvlJc w:val="right"/>
      <w:pPr>
        <w:ind w:left="2586" w:hanging="180"/>
      </w:pPr>
    </w:lvl>
    <w:lvl w:ilvl="3" w:tplc="0809000F" w:tentative="1">
      <w:start w:val="1"/>
      <w:numFmt w:val="decimal"/>
      <w:lvlText w:val="%4."/>
      <w:lvlJc w:val="left"/>
      <w:pPr>
        <w:ind w:left="3306" w:hanging="360"/>
      </w:pPr>
    </w:lvl>
    <w:lvl w:ilvl="4" w:tplc="08090019" w:tentative="1">
      <w:start w:val="1"/>
      <w:numFmt w:val="lowerLetter"/>
      <w:lvlText w:val="%5."/>
      <w:lvlJc w:val="left"/>
      <w:pPr>
        <w:ind w:left="4026" w:hanging="360"/>
      </w:pPr>
    </w:lvl>
    <w:lvl w:ilvl="5" w:tplc="0809001B" w:tentative="1">
      <w:start w:val="1"/>
      <w:numFmt w:val="lowerRoman"/>
      <w:lvlText w:val="%6."/>
      <w:lvlJc w:val="right"/>
      <w:pPr>
        <w:ind w:left="4746" w:hanging="180"/>
      </w:pPr>
    </w:lvl>
    <w:lvl w:ilvl="6" w:tplc="0809000F" w:tentative="1">
      <w:start w:val="1"/>
      <w:numFmt w:val="decimal"/>
      <w:lvlText w:val="%7."/>
      <w:lvlJc w:val="left"/>
      <w:pPr>
        <w:ind w:left="5466" w:hanging="360"/>
      </w:pPr>
    </w:lvl>
    <w:lvl w:ilvl="7" w:tplc="08090019" w:tentative="1">
      <w:start w:val="1"/>
      <w:numFmt w:val="lowerLetter"/>
      <w:lvlText w:val="%8."/>
      <w:lvlJc w:val="left"/>
      <w:pPr>
        <w:ind w:left="6186" w:hanging="360"/>
      </w:pPr>
    </w:lvl>
    <w:lvl w:ilvl="8" w:tplc="0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>
    <w:nsid w:val="35CA4F31"/>
    <w:multiLevelType w:val="hybridMultilevel"/>
    <w:tmpl w:val="9BC43B0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AFC0386"/>
    <w:multiLevelType w:val="hybridMultilevel"/>
    <w:tmpl w:val="A7EEDDE6"/>
    <w:lvl w:ilvl="0" w:tplc="0409000F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1477FE"/>
    <w:multiLevelType w:val="hybridMultilevel"/>
    <w:tmpl w:val="B234222E"/>
    <w:lvl w:ilvl="0" w:tplc="D8F0179A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>
    <w:nsid w:val="5A0C47EF"/>
    <w:multiLevelType w:val="hybridMultilevel"/>
    <w:tmpl w:val="2B76D6BC"/>
    <w:lvl w:ilvl="0" w:tplc="A092A31E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2">
    <w:nsid w:val="66BE620C"/>
    <w:multiLevelType w:val="hybridMultilevel"/>
    <w:tmpl w:val="7F1E3ABC"/>
    <w:lvl w:ilvl="0" w:tplc="26B410A8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66" w:hanging="360"/>
      </w:pPr>
    </w:lvl>
    <w:lvl w:ilvl="2" w:tplc="0809001B" w:tentative="1">
      <w:start w:val="1"/>
      <w:numFmt w:val="lowerRoman"/>
      <w:lvlText w:val="%3."/>
      <w:lvlJc w:val="right"/>
      <w:pPr>
        <w:ind w:left="2586" w:hanging="180"/>
      </w:pPr>
    </w:lvl>
    <w:lvl w:ilvl="3" w:tplc="0809000F" w:tentative="1">
      <w:start w:val="1"/>
      <w:numFmt w:val="decimal"/>
      <w:lvlText w:val="%4."/>
      <w:lvlJc w:val="left"/>
      <w:pPr>
        <w:ind w:left="3306" w:hanging="360"/>
      </w:pPr>
    </w:lvl>
    <w:lvl w:ilvl="4" w:tplc="08090019" w:tentative="1">
      <w:start w:val="1"/>
      <w:numFmt w:val="lowerLetter"/>
      <w:lvlText w:val="%5."/>
      <w:lvlJc w:val="left"/>
      <w:pPr>
        <w:ind w:left="4026" w:hanging="360"/>
      </w:pPr>
    </w:lvl>
    <w:lvl w:ilvl="5" w:tplc="0809001B" w:tentative="1">
      <w:start w:val="1"/>
      <w:numFmt w:val="lowerRoman"/>
      <w:lvlText w:val="%6."/>
      <w:lvlJc w:val="right"/>
      <w:pPr>
        <w:ind w:left="4746" w:hanging="180"/>
      </w:pPr>
    </w:lvl>
    <w:lvl w:ilvl="6" w:tplc="0809000F" w:tentative="1">
      <w:start w:val="1"/>
      <w:numFmt w:val="decimal"/>
      <w:lvlText w:val="%7."/>
      <w:lvlJc w:val="left"/>
      <w:pPr>
        <w:ind w:left="5466" w:hanging="360"/>
      </w:pPr>
    </w:lvl>
    <w:lvl w:ilvl="7" w:tplc="08090019" w:tentative="1">
      <w:start w:val="1"/>
      <w:numFmt w:val="lowerLetter"/>
      <w:lvlText w:val="%8."/>
      <w:lvlJc w:val="left"/>
      <w:pPr>
        <w:ind w:left="6186" w:hanging="360"/>
      </w:pPr>
    </w:lvl>
    <w:lvl w:ilvl="8" w:tplc="0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3">
    <w:nsid w:val="688F0DA3"/>
    <w:multiLevelType w:val="hybridMultilevel"/>
    <w:tmpl w:val="8B8A9A6A"/>
    <w:lvl w:ilvl="0" w:tplc="CD1C1FC8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>
    <w:nsid w:val="7EB41815"/>
    <w:multiLevelType w:val="hybridMultilevel"/>
    <w:tmpl w:val="50D2F2A0"/>
    <w:lvl w:ilvl="0" w:tplc="2F7633B6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8"/>
  </w:num>
  <w:num w:numId="2">
    <w:abstractNumId w:val="3"/>
  </w:num>
  <w:num w:numId="3">
    <w:abstractNumId w:val="10"/>
  </w:num>
  <w:num w:numId="4">
    <w:abstractNumId w:val="4"/>
  </w:num>
  <w:num w:numId="5">
    <w:abstractNumId w:val="2"/>
  </w:num>
  <w:num w:numId="6">
    <w:abstractNumId w:val="13"/>
  </w:num>
  <w:num w:numId="7">
    <w:abstractNumId w:val="7"/>
  </w:num>
  <w:num w:numId="8">
    <w:abstractNumId w:val="5"/>
  </w:num>
  <w:num w:numId="9">
    <w:abstractNumId w:val="0"/>
  </w:num>
  <w:num w:numId="10">
    <w:abstractNumId w:val="11"/>
  </w:num>
  <w:num w:numId="11">
    <w:abstractNumId w:val="14"/>
  </w:num>
  <w:num w:numId="12">
    <w:abstractNumId w:val="1"/>
  </w:num>
  <w:num w:numId="13">
    <w:abstractNumId w:val="12"/>
  </w:num>
  <w:num w:numId="14">
    <w:abstractNumId w:val="6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EA5"/>
    <w:rsid w:val="00013A4C"/>
    <w:rsid w:val="00057755"/>
    <w:rsid w:val="00075049"/>
    <w:rsid w:val="000E5FE3"/>
    <w:rsid w:val="001468C3"/>
    <w:rsid w:val="00151F71"/>
    <w:rsid w:val="00167355"/>
    <w:rsid w:val="00185997"/>
    <w:rsid w:val="001B42B8"/>
    <w:rsid w:val="001F0D88"/>
    <w:rsid w:val="00244B85"/>
    <w:rsid w:val="00254E38"/>
    <w:rsid w:val="002D0D4D"/>
    <w:rsid w:val="002F2D71"/>
    <w:rsid w:val="00466502"/>
    <w:rsid w:val="005D0715"/>
    <w:rsid w:val="007E74DE"/>
    <w:rsid w:val="008607B9"/>
    <w:rsid w:val="00891692"/>
    <w:rsid w:val="008C5128"/>
    <w:rsid w:val="008E726D"/>
    <w:rsid w:val="00934278"/>
    <w:rsid w:val="009358E1"/>
    <w:rsid w:val="00996755"/>
    <w:rsid w:val="009F6C00"/>
    <w:rsid w:val="00A06EA5"/>
    <w:rsid w:val="00A27E3A"/>
    <w:rsid w:val="00AF2399"/>
    <w:rsid w:val="00B10DD5"/>
    <w:rsid w:val="00C35EE2"/>
    <w:rsid w:val="00CE0D7A"/>
    <w:rsid w:val="00D46DDE"/>
    <w:rsid w:val="00F234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6735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6735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7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735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859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750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75049"/>
  </w:style>
  <w:style w:type="paragraph" w:styleId="Footer">
    <w:name w:val="footer"/>
    <w:basedOn w:val="Normal"/>
    <w:link w:val="FooterChar"/>
    <w:uiPriority w:val="99"/>
    <w:unhideWhenUsed/>
    <w:rsid w:val="000750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7504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6735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6735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7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735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859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750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75049"/>
  </w:style>
  <w:style w:type="paragraph" w:styleId="Footer">
    <w:name w:val="footer"/>
    <w:basedOn w:val="Normal"/>
    <w:link w:val="FooterChar"/>
    <w:uiPriority w:val="99"/>
    <w:unhideWhenUsed/>
    <w:rsid w:val="000750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750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6</Pages>
  <Words>1192</Words>
  <Characters>6798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9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laki</dc:creator>
  <cp:lastModifiedBy>Main</cp:lastModifiedBy>
  <cp:revision>4</cp:revision>
  <dcterms:created xsi:type="dcterms:W3CDTF">2015-05-27T05:56:00Z</dcterms:created>
  <dcterms:modified xsi:type="dcterms:W3CDTF">2015-05-27T13:49:00Z</dcterms:modified>
</cp:coreProperties>
</file>